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E69E6A8" w14:textId="77777777" w:rsidR="00243AFE" w:rsidRPr="004928F7" w:rsidRDefault="00243AFE" w:rsidP="00243AFE">
      <w:pPr>
        <w:widowControl/>
        <w:jc w:val="center"/>
        <w:outlineLvl w:val="0"/>
        <w:rPr>
          <w:rFonts w:ascii="標楷體" w:eastAsia="標楷體" w:hAnsi="標楷體"/>
          <w:b/>
          <w:sz w:val="28"/>
          <w:szCs w:val="28"/>
          <w:shd w:val="clear" w:color="auto" w:fill="FF0000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58"/>
        <w:gridCol w:w="4993"/>
        <w:gridCol w:w="1274"/>
        <w:gridCol w:w="1114"/>
        <w:gridCol w:w="1115"/>
      </w:tblGrid>
      <w:tr w:rsidR="00243AFE" w:rsidRPr="004928F7" w14:paraId="7E69E6AD" w14:textId="77777777" w:rsidTr="00E9574B">
        <w:trPr>
          <w:jc w:val="center"/>
        </w:trPr>
        <w:tc>
          <w:tcPr>
            <w:tcW w:w="135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A9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選課作業D棄選作業"/>
        <w:tc>
          <w:tcPr>
            <w:tcW w:w="499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AA" w14:textId="77777777" w:rsidR="00243AFE" w:rsidRPr="004928F7" w:rsidRDefault="00243AFE" w:rsidP="00E9574B">
            <w:pPr>
              <w:pStyle w:val="31"/>
              <w:outlineLvl w:val="0"/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1" w:name="_Toc161926405"/>
            <w:bookmarkStart w:id="2" w:name="_Toc99130054"/>
            <w:bookmarkStart w:id="3" w:name="_Toc92798047"/>
            <w:r w:rsidRPr="004928F7">
              <w:rPr>
                <w:rStyle w:val="a3"/>
                <w:rFonts w:hint="eastAsia"/>
              </w:rPr>
              <w:t>1</w:t>
            </w:r>
            <w:r w:rsidRPr="004928F7">
              <w:rPr>
                <w:rStyle w:val="a3"/>
              </w:rPr>
              <w:t>110-0</w:t>
            </w:r>
            <w:r w:rsidRPr="004928F7">
              <w:rPr>
                <w:rStyle w:val="a3"/>
                <w:rFonts w:hint="eastAsia"/>
              </w:rPr>
              <w:t>0</w:t>
            </w:r>
            <w:r w:rsidRPr="004928F7">
              <w:rPr>
                <w:rStyle w:val="a3"/>
              </w:rPr>
              <w:t>4-4</w:t>
            </w:r>
            <w:r w:rsidRPr="004928F7">
              <w:rPr>
                <w:rStyle w:val="a3"/>
                <w:rFonts w:hint="eastAsia"/>
              </w:rPr>
              <w:t>選課作業-</w:t>
            </w:r>
            <w:r w:rsidRPr="004928F7">
              <w:rPr>
                <w:rStyle w:val="a3"/>
              </w:rPr>
              <w:t xml:space="preserve"> </w:t>
            </w:r>
            <w:r w:rsidRPr="004928F7">
              <w:rPr>
                <w:rStyle w:val="a3"/>
                <w:rFonts w:hint="eastAsia"/>
              </w:rPr>
              <w:t>D.棄選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127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AB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69E6AC" w14:textId="77777777"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243AFE" w:rsidRPr="004928F7" w14:paraId="7E69E6B3" w14:textId="7777777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AE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AF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B0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B1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69E6B2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43AFE" w:rsidRPr="004928F7" w14:paraId="7E69E6BB" w14:textId="7777777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B4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69E6B5" w14:textId="77777777"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  <w:p w14:paraId="7E69E6B6" w14:textId="77777777"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7E69E6B7" w14:textId="77777777"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B8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B9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69E6BA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243AFE" w:rsidRPr="004928F7" w14:paraId="7E69E6C3" w14:textId="7777777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BC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69E6BD" w14:textId="77777777"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作業方式變更。</w:t>
            </w:r>
          </w:p>
          <w:p w14:paraId="7E69E6BE" w14:textId="77777777"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流程圖。</w:t>
            </w:r>
          </w:p>
          <w:p w14:paraId="7E69E6BF" w14:textId="77777777"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C0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1.5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C1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69E6C2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243AFE" w:rsidRPr="004928F7" w14:paraId="7E69E6CC" w14:textId="7777777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C4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69E6C5" w14:textId="77777777"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變更作業程序。</w:t>
            </w:r>
          </w:p>
          <w:p w14:paraId="7E69E6C6" w14:textId="77777777" w:rsidR="00243AFE" w:rsidRPr="004928F7" w:rsidRDefault="00243AFE" w:rsidP="00E9574B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14:paraId="7E69E6C7" w14:textId="77777777"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14:paraId="7E69E6C8" w14:textId="77777777"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2.，其後調整條序修改2.3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C9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CA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69E6CB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243AFE" w:rsidRPr="004928F7" w14:paraId="7E69E6D6" w14:textId="7777777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CD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69E6CE" w14:textId="77777777" w:rsidR="00243AFE" w:rsidRPr="004928F7" w:rsidRDefault="00243AFE" w:rsidP="00E9574B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改流程圖，及檢討改作業程序。</w:t>
            </w:r>
          </w:p>
          <w:p w14:paraId="7E69E6CF" w14:textId="77777777" w:rsidR="00243AFE" w:rsidRPr="004928F7" w:rsidRDefault="00243AFE" w:rsidP="00E9574B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7E69E6D0" w14:textId="77777777"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14:paraId="7E69E6D1" w14:textId="77777777"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2.1.、2.2.2.、2.3.1.、2.3.2.，修改2.2.、2.3.和2.4.。</w:t>
            </w:r>
          </w:p>
          <w:p w14:paraId="7E69E6D2" w14:textId="77777777"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修改3.1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D3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D4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69E6D5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243AFE" w:rsidRPr="004928F7" w14:paraId="7E69E6DF" w14:textId="7777777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D7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69E6D8" w14:textId="77777777" w:rsidR="00243AFE" w:rsidRPr="004928F7" w:rsidRDefault="00243AFE" w:rsidP="00E9574B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調整相關文件編號名稱。</w:t>
            </w:r>
          </w:p>
          <w:p w14:paraId="7E69E6D9" w14:textId="77777777"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7E69E6DA" w14:textId="77777777"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編號與名稱修改。</w:t>
            </w:r>
          </w:p>
          <w:p w14:paraId="7E69E6DB" w14:textId="77777777"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修改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DC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DD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69E6DE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243AFE" w:rsidRPr="004928F7" w14:paraId="7E69E6EB" w14:textId="7777777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E0" w14:textId="77777777" w:rsidR="00243AFE" w:rsidRPr="000728C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69E6E1" w14:textId="77777777" w:rsidR="00243AFE" w:rsidRPr="000728C7" w:rsidRDefault="00243AFE" w:rsidP="00E9574B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1.修訂原因：配合法規修訂及實際作業流程修正。</w:t>
            </w:r>
          </w:p>
          <w:p w14:paraId="7E69E6E2" w14:textId="77777777" w:rsidR="00243AFE" w:rsidRPr="000728C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2.修正處：</w:t>
            </w:r>
          </w:p>
          <w:p w14:paraId="7E69E6E3" w14:textId="77777777" w:rsidR="00243AFE" w:rsidRPr="000728C7" w:rsidRDefault="00243AFE" w:rsidP="00E9574B">
            <w:pPr>
              <w:spacing w:line="0" w:lineRule="atLeast"/>
              <w:ind w:left="840" w:hangingChars="350" w:hanging="840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（1）作業程序2.1.、2.2.1、2.5.。</w:t>
            </w:r>
          </w:p>
          <w:p w14:paraId="7E69E6E4" w14:textId="77777777" w:rsidR="00243AFE" w:rsidRPr="000728C7" w:rsidRDefault="00243AFE" w:rsidP="00E9574B">
            <w:pPr>
              <w:spacing w:line="0" w:lineRule="atLeast"/>
              <w:ind w:left="840" w:hangingChars="350" w:hanging="840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（2）控制重點3.1.。</w:t>
            </w:r>
          </w:p>
          <w:p w14:paraId="7E69E6E5" w14:textId="77777777" w:rsidR="00243AFE" w:rsidRPr="000728C7" w:rsidRDefault="00243AFE" w:rsidP="00E9574B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（3）依據及相關文件5.1.、5.2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E6" w14:textId="77777777" w:rsidR="00243AFE" w:rsidRPr="000728C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111.12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9E6E7" w14:textId="77777777" w:rsidR="00243AFE" w:rsidRPr="000728C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69E6E8" w14:textId="77777777" w:rsidR="00243AFE" w:rsidRPr="00251E48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14:paraId="7E69E6E9" w14:textId="77777777" w:rsidR="00243AFE" w:rsidRPr="00251E48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14:paraId="7E69E6EA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7E69E6EC" w14:textId="77777777" w:rsidR="00243AFE" w:rsidRPr="004928F7" w:rsidRDefault="00243AFE" w:rsidP="00243AFE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E69E6ED" w14:textId="77777777" w:rsidR="00243AFE" w:rsidRPr="004928F7" w:rsidRDefault="00243AFE" w:rsidP="00243AFE">
      <w:pPr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69E72E" wp14:editId="7E69E72F">
                <wp:simplePos x="0" y="0"/>
                <wp:positionH relativeFrom="column">
                  <wp:posOffset>428244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9" name="文字方塊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7E69E731" w14:textId="77777777" w:rsidR="00243AFE" w:rsidRDefault="00243AFE" w:rsidP="00243AF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0.01.27</w:t>
                            </w:r>
                          </w:p>
                          <w:p w14:paraId="7E69E732" w14:textId="77777777" w:rsidR="00243AFE" w:rsidRDefault="00243AFE" w:rsidP="00243AF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E69E72E" id="_x0000_t202" coordsize="21600,21600" o:spt="202" path="m,l,21600r21600,l21600,xe">
                <v:stroke joinstyle="miter"/>
                <v:path gradientshapeok="t" o:connecttype="rect"/>
              </v:shapetype>
              <v:shape id="文字方塊 469" o:spid="_x0000_s1026" type="#_x0000_t202" style="position:absolute;margin-left:337.2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" filled="f" stroked="f">
                <v:textbox>
                  <w:txbxContent>
                    <w:p w14:paraId="7E69E731" w14:textId="77777777" w:rsidR="00243AFE" w:rsidRDefault="00243AFE" w:rsidP="00243AF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0.01.27</w:t>
                      </w:r>
                    </w:p>
                    <w:p w14:paraId="7E69E732" w14:textId="77777777" w:rsidR="00243AFE" w:rsidRDefault="00243AFE" w:rsidP="00243AF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0"/>
        <w:gridCol w:w="1270"/>
        <w:gridCol w:w="1166"/>
      </w:tblGrid>
      <w:tr w:rsidR="00243AFE" w:rsidRPr="004928F7" w14:paraId="7E69E6EF" w14:textId="77777777" w:rsidTr="00E957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E69E6EE" w14:textId="77777777" w:rsidR="00243AFE" w:rsidRPr="004928F7" w:rsidRDefault="00243AFE" w:rsidP="00E9574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43AFE" w:rsidRPr="004928F7" w14:paraId="7E69E6F6" w14:textId="77777777" w:rsidTr="00E9574B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E69E6F0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7E69E6F1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7E69E6F2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7E69E6F3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E69E6F4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7E69E6F5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43AFE" w:rsidRPr="004928F7" w14:paraId="7E69E6FF" w14:textId="77777777" w:rsidTr="00E9574B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E69E6F7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14:paraId="7E69E6F8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D.棄選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E69E6F9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7E69E6FA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0-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4-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7E69E6FB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6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E69E6FC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E69E6FD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E69E6FE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E69E700" w14:textId="77777777" w:rsidR="00243AFE" w:rsidRPr="004928F7" w:rsidRDefault="00243AFE" w:rsidP="00243AFE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E69E701" w14:textId="77777777" w:rsidR="00243AFE" w:rsidRPr="004928F7" w:rsidRDefault="00243AFE" w:rsidP="00243AFE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14:paraId="7E69E702" w14:textId="77777777" w:rsidR="00243AFE" w:rsidRPr="004928F7" w:rsidRDefault="00243AFE" w:rsidP="00243AFE">
      <w:pPr>
        <w:ind w:leftChars="-59" w:left="-142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145" w:dyaOrig="14625" w14:anchorId="7E69E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83.5pt" o:ole="">
            <v:imagedata r:id="rId7" o:title=""/>
          </v:shape>
          <o:OLEObject Type="Embed" ProgID="Visio.Drawing.15" ShapeID="_x0000_i1025" DrawAspect="Content" ObjectID="_1803365998" r:id="rId8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0"/>
        <w:gridCol w:w="1270"/>
        <w:gridCol w:w="1168"/>
      </w:tblGrid>
      <w:tr w:rsidR="00243AFE" w:rsidRPr="004928F7" w14:paraId="7E69E704" w14:textId="77777777" w:rsidTr="00E957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E69E703" w14:textId="77777777" w:rsidR="00243AFE" w:rsidRPr="004928F7" w:rsidRDefault="00243AFE" w:rsidP="00E9574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43AFE" w:rsidRPr="004928F7" w14:paraId="7E69E70B" w14:textId="77777777" w:rsidTr="00E9574B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E69E705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14:paraId="7E69E706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14:paraId="7E69E707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7E69E708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E69E709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14:paraId="7E69E70A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43AFE" w:rsidRPr="004928F7" w14:paraId="7E69E714" w14:textId="77777777" w:rsidTr="00E9574B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E69E70C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14:paraId="7E69E70D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D.棄選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E69E70E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14:paraId="7E69E70F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0-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4-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7E69E710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6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E69E711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/>
                <w:sz w:val="20"/>
                <w:szCs w:val="20"/>
              </w:rPr>
              <w:t>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E69E712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E69E713" w14:textId="77777777"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E69E715" w14:textId="77777777" w:rsidR="00243AFE" w:rsidRPr="004928F7" w:rsidRDefault="00243AFE" w:rsidP="00243AFE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E69E716" w14:textId="77777777" w:rsidR="00243AFE" w:rsidRPr="006D7D73" w:rsidRDefault="00243AFE" w:rsidP="00243AFE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7E69E717" w14:textId="77777777" w:rsidR="00243AFE" w:rsidRPr="006D7D73" w:rsidRDefault="00243AFE" w:rsidP="00243AFE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0728C7">
        <w:rPr>
          <w:rFonts w:ascii="標楷體" w:eastAsia="標楷體" w:hAnsi="標楷體" w:hint="eastAsia"/>
        </w:rPr>
        <w:t>於教務處網頁</w:t>
      </w:r>
      <w:r w:rsidRPr="006D7D73">
        <w:rPr>
          <w:rFonts w:ascii="標楷體" w:eastAsia="標楷體" w:hAnsi="標楷體" w:hint="eastAsia"/>
        </w:rPr>
        <w:t>公告棄選作業、受理時間等注意事項。</w:t>
      </w:r>
    </w:p>
    <w:p w14:paraId="7E69E718" w14:textId="77777777" w:rsidR="00243AFE" w:rsidRPr="006D7D73" w:rsidRDefault="00243AFE" w:rsidP="00243AFE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士班學生上網辦理棄選作業。</w:t>
      </w:r>
    </w:p>
    <w:p w14:paraId="7E69E719" w14:textId="77777777" w:rsidR="00243AFE" w:rsidRPr="006D7D73" w:rsidRDefault="00243AFE" w:rsidP="00243AFE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系統審核是否符合棄選規定（不可低於最低學分數）。</w:t>
      </w:r>
    </w:p>
    <w:p w14:paraId="7E69E71A" w14:textId="77777777" w:rsidR="00243AFE" w:rsidRPr="006D7D73" w:rsidRDefault="00243AFE" w:rsidP="00243AFE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學生自行列印清單留存。</w:t>
      </w:r>
    </w:p>
    <w:p w14:paraId="7E69E71B" w14:textId="77777777" w:rsidR="00243AFE" w:rsidRPr="006D7D73" w:rsidRDefault="00243AFE" w:rsidP="00243AFE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碩士班學生紙本辦理棄選作業。</w:t>
      </w:r>
    </w:p>
    <w:p w14:paraId="7E69E71C" w14:textId="77777777" w:rsidR="00243AFE" w:rsidRPr="006D7D73" w:rsidRDefault="00243AFE" w:rsidP="00243AFE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註課組審核是否符合棄選規定，不符合規定則通知學生。</w:t>
      </w:r>
    </w:p>
    <w:p w14:paraId="7E69E71D" w14:textId="77777777" w:rsidR="00243AFE" w:rsidRPr="006D7D73" w:rsidRDefault="00243AFE" w:rsidP="00243AFE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註課組辦理碩士班學生人工棄選作業。</w:t>
      </w:r>
    </w:p>
    <w:p w14:paraId="7E69E71E" w14:textId="77777777" w:rsidR="00243AFE" w:rsidRPr="006D7D73" w:rsidRDefault="00243AFE" w:rsidP="00243AFE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註課組統整全校棄選學生名單製作書函公告棄選後課程及學生名單。</w:t>
      </w:r>
    </w:p>
    <w:p w14:paraId="7E69E71F" w14:textId="77777777" w:rsidR="00243AFE" w:rsidRPr="006D7D73" w:rsidRDefault="00243AFE" w:rsidP="00243AFE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結束通知學</w:t>
      </w:r>
      <w:r w:rsidRPr="000728C7">
        <w:rPr>
          <w:rFonts w:ascii="標楷體" w:eastAsia="標楷體" w:hAnsi="標楷體" w:hint="eastAsia"/>
        </w:rPr>
        <w:t>系轉知授課教師</w:t>
      </w:r>
      <w:r w:rsidRPr="006D7D73">
        <w:rPr>
          <w:rFonts w:ascii="標楷體" w:eastAsia="標楷體" w:hAnsi="標楷體" w:hint="eastAsia"/>
        </w:rPr>
        <w:t>列印點名計分表。</w:t>
      </w:r>
    </w:p>
    <w:p w14:paraId="7E69E720" w14:textId="77777777" w:rsidR="00243AFE" w:rsidRPr="006D7D73" w:rsidRDefault="00243AFE" w:rsidP="00243AFE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7E69E721" w14:textId="77777777" w:rsidR="00243AFE" w:rsidRPr="006D7D73" w:rsidRDefault="00243AFE" w:rsidP="00243AFE">
      <w:pPr>
        <w:numPr>
          <w:ilvl w:val="1"/>
          <w:numId w:val="2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規則：是否有少於最低學分數。</w:t>
      </w:r>
    </w:p>
    <w:p w14:paraId="7E69E722" w14:textId="77777777" w:rsidR="00243AFE" w:rsidRPr="006D7D73" w:rsidRDefault="00243AFE" w:rsidP="00243AFE">
      <w:pPr>
        <w:numPr>
          <w:ilvl w:val="1"/>
          <w:numId w:val="2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研究所學生需經指導教授或系主任簽名同意。</w:t>
      </w:r>
    </w:p>
    <w:p w14:paraId="7E69E723" w14:textId="77777777" w:rsidR="00243AFE" w:rsidRPr="006D7D73" w:rsidRDefault="00243AFE" w:rsidP="00243AFE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7E69E724" w14:textId="77777777" w:rsidR="00243AFE" w:rsidRPr="006D7D73" w:rsidRDefault="00243AFE" w:rsidP="00243AF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申請表。</w:t>
      </w:r>
    </w:p>
    <w:p w14:paraId="7E69E725" w14:textId="77777777" w:rsidR="00243AFE" w:rsidRPr="006D7D73" w:rsidRDefault="00243AFE" w:rsidP="00243AF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後加退選選課清單</w:t>
      </w:r>
      <w:r w:rsidRPr="006D7D73">
        <w:rPr>
          <w:rFonts w:ascii="標楷體" w:eastAsia="標楷體" w:hAnsi="標楷體"/>
        </w:rPr>
        <w:t>。</w:t>
      </w:r>
    </w:p>
    <w:p w14:paraId="7E69E726" w14:textId="77777777" w:rsidR="00243AFE" w:rsidRPr="006D7D73" w:rsidRDefault="00243AFE" w:rsidP="00243AFE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7E69E727" w14:textId="77777777" w:rsidR="00243AFE" w:rsidRPr="006D7D73" w:rsidRDefault="00243AFE" w:rsidP="00243AFE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開課暨排課</w:t>
      </w:r>
      <w:r w:rsidRPr="000728C7">
        <w:rPr>
          <w:rFonts w:ascii="標楷體" w:eastAsia="標楷體" w:hAnsi="標楷體" w:hint="eastAsia"/>
        </w:rPr>
        <w:t>辦法</w:t>
      </w:r>
      <w:r w:rsidRPr="006D7D73">
        <w:rPr>
          <w:rFonts w:ascii="標楷體" w:eastAsia="標楷體" w:hAnsi="標楷體"/>
        </w:rPr>
        <w:t>。</w:t>
      </w:r>
    </w:p>
    <w:p w14:paraId="7E69E728" w14:textId="77777777" w:rsidR="00243AFE" w:rsidRPr="006D7D73" w:rsidRDefault="00243AFE" w:rsidP="00243AFE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2.</w:t>
      </w:r>
      <w:r w:rsidRPr="006D7D73">
        <w:rPr>
          <w:rFonts w:ascii="標楷體" w:eastAsia="標楷體" w:hAnsi="標楷體" w:hint="eastAsia"/>
        </w:rPr>
        <w:t>佛光大學學生選課</w:t>
      </w:r>
      <w:r w:rsidRPr="000728C7">
        <w:rPr>
          <w:rFonts w:ascii="標楷體" w:eastAsia="標楷體" w:hAnsi="標楷體" w:hint="eastAsia"/>
        </w:rPr>
        <w:t>辦法</w:t>
      </w:r>
      <w:r w:rsidRPr="006D7D73">
        <w:rPr>
          <w:rFonts w:ascii="標楷體" w:eastAsia="標楷體" w:hAnsi="標楷體" w:hint="eastAsia"/>
        </w:rPr>
        <w:t>。</w:t>
      </w:r>
    </w:p>
    <w:p w14:paraId="7E69E729" w14:textId="77777777" w:rsidR="00243AFE" w:rsidRPr="006D7D73" w:rsidRDefault="00243AFE" w:rsidP="00243AFE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hint="eastAsia"/>
        </w:rPr>
        <w:t>5.3.佛光大學學則。</w:t>
      </w:r>
    </w:p>
    <w:p w14:paraId="7E69E72A" w14:textId="77777777" w:rsidR="00243AFE" w:rsidRPr="006D7D73" w:rsidRDefault="00243AFE" w:rsidP="00243AFE">
      <w:pPr>
        <w:outlineLvl w:val="0"/>
        <w:rPr>
          <w:rFonts w:ascii="標楷體" w:eastAsia="標楷體" w:hAnsi="標楷體"/>
        </w:rPr>
      </w:pPr>
    </w:p>
    <w:p w14:paraId="7E69E72B" w14:textId="77777777" w:rsidR="00243AFE" w:rsidRPr="004928F7" w:rsidRDefault="00243AFE" w:rsidP="00243AFE">
      <w:pPr>
        <w:rPr>
          <w:rFonts w:ascii="標楷體" w:eastAsia="標楷體" w:hAnsi="標楷體"/>
        </w:rPr>
      </w:pPr>
    </w:p>
    <w:p w14:paraId="7E69E72C" w14:textId="77777777" w:rsidR="00243AFE" w:rsidRPr="004928F7" w:rsidRDefault="00243AFE" w:rsidP="00243AFE">
      <w:pPr>
        <w:widowControl/>
        <w:jc w:val="center"/>
        <w:rPr>
          <w:rFonts w:ascii="標楷體" w:eastAsia="標楷體" w:hAnsi="標楷體"/>
        </w:rPr>
      </w:pPr>
    </w:p>
    <w:p w14:paraId="7E69E72D" w14:textId="1BD39ABC" w:rsidR="005B1C84" w:rsidRDefault="005B1C84" w:rsidP="00243AFE">
      <w:bookmarkStart w:id="4" w:name="_GoBack"/>
      <w:bookmarkEnd w:id="4"/>
    </w:p>
    <w:sectPr w:rsidR="005B1C84" w:rsidSect="0066299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4B1F96" w14:textId="77777777" w:rsidR="00662990" w:rsidRDefault="00662990" w:rsidP="00662990">
      <w:r>
        <w:separator/>
      </w:r>
    </w:p>
  </w:endnote>
  <w:endnote w:type="continuationSeparator" w:id="0">
    <w:p w14:paraId="35C895EC" w14:textId="77777777" w:rsidR="00662990" w:rsidRDefault="00662990" w:rsidP="006629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2BE66D" w14:textId="77777777" w:rsidR="00662990" w:rsidRDefault="00662990" w:rsidP="00662990">
      <w:r>
        <w:separator/>
      </w:r>
    </w:p>
  </w:footnote>
  <w:footnote w:type="continuationSeparator" w:id="0">
    <w:p w14:paraId="431E7C85" w14:textId="77777777" w:rsidR="00662990" w:rsidRDefault="00662990" w:rsidP="006629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B65B2"/>
    <w:multiLevelType w:val="multilevel"/>
    <w:tmpl w:val="C9D206F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532A39D1"/>
    <w:multiLevelType w:val="multilevel"/>
    <w:tmpl w:val="600AF4E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667B38C0"/>
    <w:multiLevelType w:val="multilevel"/>
    <w:tmpl w:val="F80CB1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243AFE"/>
    <w:rsid w:val="003A66F7"/>
    <w:rsid w:val="005B1C84"/>
    <w:rsid w:val="00602494"/>
    <w:rsid w:val="00662990"/>
    <w:rsid w:val="00997834"/>
    <w:rsid w:val="00AE0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69E6A8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43AF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43AF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43AF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43AFE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243A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243AFE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243A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66299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6299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6299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6299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95</Words>
  <Characters>1115</Characters>
  <Application>Microsoft Office Word</Application>
  <DocSecurity>0</DocSecurity>
  <Lines>9</Lines>
  <Paragraphs>2</Paragraphs>
  <ScaleCrop>false</ScaleCrop>
  <Company/>
  <LinksUpToDate>false</LinksUpToDate>
  <CharactersWithSpaces>1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7:54:00Z</dcterms:created>
  <dcterms:modified xsi:type="dcterms:W3CDTF">2025-03-13T02:13:00Z</dcterms:modified>
</cp:coreProperties>
</file>